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87989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Pr="00904898">
        <w:t>)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1015BA" w:rsidRPr="00420A4A" w:rsidRDefault="00DC5979" w:rsidP="00205981">
      <w:pPr>
        <w:ind w:firstLine="0"/>
      </w:pPr>
      <w:r>
        <w:object w:dxaOrig="11115" w:dyaOrig="10543">
          <v:shape id="_x0000_i1026" type="#_x0000_t75" style="width:441.75pt;height:419.25pt" o:ole="">
            <v:imagedata r:id="rId8" o:title=""/>
          </v:shape>
          <o:OLEObject Type="Embed" ProgID="Visio.Drawing.11" ShapeID="_x0000_i1026" DrawAspect="Content" ObjectID="_1522587990" r:id="rId9"/>
        </w:object>
      </w:r>
      <w:bookmarkStart w:id="0" w:name="_GoBack"/>
      <w:bookmarkEnd w:id="0"/>
    </w:p>
    <w:sectPr w:rsidR="001015BA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75A"/>
    <w:rsid w:val="00086BF0"/>
    <w:rsid w:val="00091E32"/>
    <w:rsid w:val="000A41FA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0D40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2D22"/>
    <w:rsid w:val="0059464A"/>
    <w:rsid w:val="005A7269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97551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5979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76329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6</Pages>
  <Words>615</Words>
  <Characters>350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2</cp:revision>
  <dcterms:created xsi:type="dcterms:W3CDTF">2016-04-19T10:26:00Z</dcterms:created>
  <dcterms:modified xsi:type="dcterms:W3CDTF">2016-04-19T12:19:00Z</dcterms:modified>
</cp:coreProperties>
</file>